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005928">
      <w:r w:rsidRPr="003647F1">
        <w:rPr>
          <w:rFonts w:ascii="Calibri" w:eastAsia="新細明體" w:hAnsi="Calibri" w:cs="Times New Roman"/>
        </w:rPr>
        <w:object w:dxaOrig="16685" w:dyaOrig="18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24.25pt" o:ole="">
            <v:imagedata r:id="rId7" o:title=""/>
          </v:shape>
          <o:OLEObject Type="Embed" ProgID="Visio.Drawing.11" ShapeID="_x0000_i1025" DrawAspect="Content" ObjectID="_1526456045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6940" w:rsidRDefault="00236940" w:rsidP="00005928">
      <w:r>
        <w:separator/>
      </w:r>
    </w:p>
  </w:endnote>
  <w:endnote w:type="continuationSeparator" w:id="0">
    <w:p w:rsidR="00236940" w:rsidRDefault="00236940" w:rsidP="000059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6940" w:rsidRDefault="00236940" w:rsidP="00005928">
      <w:r>
        <w:separator/>
      </w:r>
    </w:p>
  </w:footnote>
  <w:footnote w:type="continuationSeparator" w:id="0">
    <w:p w:rsidR="00236940" w:rsidRDefault="00236940" w:rsidP="0000592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1422"/>
    <w:rsid w:val="00001422"/>
    <w:rsid w:val="00005928"/>
    <w:rsid w:val="00236940"/>
    <w:rsid w:val="00726A28"/>
    <w:rsid w:val="007A7ED4"/>
    <w:rsid w:val="00E3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059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0592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059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0592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059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0592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0592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0592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46:00Z</dcterms:created>
  <dcterms:modified xsi:type="dcterms:W3CDTF">2016-06-03T02:47:00Z</dcterms:modified>
</cp:coreProperties>
</file>